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8" r:id="rId3"/>
    <p:sldId id="272" r:id="rId4"/>
    <p:sldId id="273" r:id="rId5"/>
    <p:sldId id="276" r:id="rId6"/>
    <p:sldId id="279" r:id="rId7"/>
    <p:sldId id="275" r:id="rId8"/>
    <p:sldId id="259" r:id="rId9"/>
    <p:sldId id="267" r:id="rId10"/>
    <p:sldId id="268" r:id="rId11"/>
    <p:sldId id="269" r:id="rId12"/>
    <p:sldId id="260" r:id="rId13"/>
    <p:sldId id="271" r:id="rId14"/>
    <p:sldId id="282" r:id="rId15"/>
    <p:sldId id="283" r:id="rId16"/>
    <p:sldId id="280" r:id="rId17"/>
    <p:sldId id="278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393"/>
    <a:srgbClr val="0058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816" autoAdjust="0"/>
  </p:normalViewPr>
  <p:slideViewPr>
    <p:cSldViewPr>
      <p:cViewPr>
        <p:scale>
          <a:sx n="80" d="100"/>
          <a:sy n="80" d="100"/>
        </p:scale>
        <p:origin x="-167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5D83C-47A9-40B6-8B89-B4D331B232F5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49CE8F-9565-48CF-95AF-55BCCE01D47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71253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age source: http://25.media.tumblr.com/tumblr_l2690pvsbD1qa4lf5o1_r1_500.p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8747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age source: http://wellington.pm.org/archive/200606/tdd/images/tdd_cycle.jp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3856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de examp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75489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age source: http://blumonkey.org/weblog/pictures/large_PA191996-1.jpg</a:t>
            </a:r>
          </a:p>
          <a:p>
            <a:r>
              <a:rPr lang="en-US" smtClean="0"/>
              <a:t>Content Source: http://butunclebob.com/ArticleS.UncleBob.TheBowlingGameK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0678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agileinaflash.blogspot.com/2009/02/first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0278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age Source:</a:t>
            </a:r>
            <a:r>
              <a:rPr lang="en-US" baseline="0" dirty="0" smtClean="0"/>
              <a:t> http://iformattable.blogspot.com/2010/09/real-software-engineering-agile-value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13785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With TDD, at any point in time, everything a programmer was working on within a few minutes executed and passed all of its tests.</a:t>
            </a:r>
          </a:p>
          <a:p>
            <a:endParaRPr lang="en-US" sz="1200" dirty="0" smtClean="0">
              <a:solidFill>
                <a:srgbClr val="00585F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12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What would your life be like if everything always worked a minute or so ago?  How much debugging would you need to do?</a:t>
            </a:r>
          </a:p>
          <a:p>
            <a:endParaRPr lang="en-US" sz="1200" dirty="0" smtClean="0">
              <a:solidFill>
                <a:srgbClr val="00585F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12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With such little time invested in creating the defect, removing the defect will not be difficult.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mage source:</a:t>
            </a:r>
            <a:r>
              <a:rPr lang="en-US" baseline="0" dirty="0" smtClean="0"/>
              <a:t> http://cdn.techi.com/wp-content/uploads/2010/06/smashedComputer-1024x799.jp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7136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As programmers, we are always looking to code examples to teach us how to use an API. </a:t>
            </a:r>
          </a:p>
          <a:p>
            <a:endParaRPr lang="en-US" sz="1200" dirty="0" smtClean="0">
              <a:solidFill>
                <a:srgbClr val="00585F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12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What better example of how to use the system is there than the unit test suite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36005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age source: http://michaelfeathers.typepad.com/michael_feathers_blog/2011/03/data-rich-development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2347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TDD gives you as a developer the courage to clean up code by telling you if you screwed something up right away.</a:t>
            </a:r>
          </a:p>
          <a:p>
            <a:endParaRPr lang="en-US" sz="1200" dirty="0" smtClean="0">
              <a:solidFill>
                <a:srgbClr val="00585F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12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If you see something wrong, FIX IT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55472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tent Source</a:t>
            </a:r>
            <a:r>
              <a:rPr lang="en-US" baseline="0" dirty="0" smtClean="0"/>
              <a:t>: http://butunclebob.com/ArticleS.UncleBob.TheThreeRulesOfTdd</a:t>
            </a:r>
            <a:endParaRPr lang="en-US" dirty="0" smtClean="0"/>
          </a:p>
          <a:p>
            <a:r>
              <a:rPr lang="en-US" dirty="0" smtClean="0"/>
              <a:t>Image</a:t>
            </a:r>
            <a:r>
              <a:rPr lang="en-US" baseline="0" dirty="0" smtClean="0"/>
              <a:t> source: http://homepage.mac.com/jfstrain/blogpics/apr04/rules.jp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7851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age source: http://www.morningstarcomm.com/wp-content/uploads/2011/08/apple-number-one-in-phone-sales2.jp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9085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age Source: http://agileinaflash.blogspot.com/2009/02/red-green-refactor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CE8F-9565-48CF-95AF-55BCCE01D47D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6273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2059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0311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9573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46710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32376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5750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66505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0600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1848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3382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221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E22A19-99B6-455B-BFA1-C9CC2854CAC1}" type="datetimeFigureOut">
              <a:rPr lang="en-US" smtClean="0"/>
              <a:t>9/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DD888B-53CB-44F5-86FA-80D53C62E2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73857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3349"/>
            <a:ext cx="9144000" cy="1470025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TEST DRIVEN DEVELOPMENT</a:t>
            </a:r>
            <a:endParaRPr lang="en-US" dirty="0"/>
          </a:p>
        </p:txBody>
      </p:sp>
      <p:pic>
        <p:nvPicPr>
          <p:cNvPr id="3075" name="Picture 3" descr="C:\Users\Robert\Desktop\TDD presentation\the_offic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752600"/>
            <a:ext cx="6348412" cy="351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ounded Rectangle 3"/>
          <p:cNvSpPr/>
          <p:nvPr/>
        </p:nvSpPr>
        <p:spPr>
          <a:xfrm>
            <a:off x="7720012" y="5933811"/>
            <a:ext cx="1219200" cy="348343"/>
          </a:xfrm>
          <a:prstGeom prst="roundRect">
            <a:avLst/>
          </a:prstGeom>
          <a:solidFill>
            <a:srgbClr val="FF38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38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720012" y="5943600"/>
            <a:ext cx="1229119" cy="338554"/>
          </a:xfrm>
          <a:prstGeom prst="rect">
            <a:avLst/>
          </a:prstGeom>
          <a:noFill/>
          <a:effectLst>
            <a:outerShdw dist="12700" dir="5400000" algn="t" rotWithShape="0">
              <a:prstClr val="black">
                <a:alpha val="3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1600" b="1" spc="-30" dirty="0" smtClean="0">
                <a:solidFill>
                  <a:schemeClr val="bg1"/>
                </a:solidFill>
              </a:rPr>
              <a:t>Let’s begin</a:t>
            </a:r>
            <a:r>
              <a:rPr lang="en-US" sz="500" b="1" spc="-30" dirty="0" smtClean="0">
                <a:solidFill>
                  <a:schemeClr val="bg1"/>
                </a:solidFill>
              </a:rPr>
              <a:t> </a:t>
            </a:r>
            <a:r>
              <a:rPr lang="en-US" sz="1600" b="1" spc="-30" dirty="0" smtClean="0">
                <a:solidFill>
                  <a:schemeClr val="bg1"/>
                </a:solidFill>
              </a:rPr>
              <a:t>→</a:t>
            </a:r>
            <a:endParaRPr lang="en-US" sz="1600" b="1" spc="-30" dirty="0">
              <a:solidFill>
                <a:schemeClr val="bg1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250946" y="759775"/>
            <a:ext cx="2095500" cy="478972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 smtClean="0">
              <a:solidFill>
                <a:srgbClr val="009393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dirty="0" smtClean="0">
                <a:solidFill>
                  <a:srgbClr val="009393"/>
                </a:solidFill>
                <a:latin typeface="Arial" pitchFamily="34" charset="0"/>
                <a:cs typeface="Arial" pitchFamily="34" charset="0"/>
              </a:rPr>
              <a:t>At 10,000 feet</a:t>
            </a:r>
          </a:p>
        </p:txBody>
      </p:sp>
    </p:spTree>
    <p:extLst>
      <p:ext uri="{BB962C8B-B14F-4D97-AF65-F5344CB8AC3E}">
        <p14:creationId xmlns:p14="http://schemas.microsoft.com/office/powerpoint/2010/main" val="1042043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5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bg1"/>
                </a:solidFill>
                <a:cs typeface="Arial" pitchFamily="34" charset="0"/>
              </a:rPr>
              <a:t>RULE </a:t>
            </a:r>
            <a:r>
              <a:rPr lang="en-US" b="1" dirty="0" smtClean="0">
                <a:solidFill>
                  <a:schemeClr val="bg1"/>
                </a:solidFill>
                <a:cs typeface="Arial" pitchFamily="34" charset="0"/>
              </a:rPr>
              <a:t>#2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19400"/>
          </a:xfrm>
        </p:spPr>
        <p:txBody>
          <a:bodyPr/>
          <a:lstStyle/>
          <a:p>
            <a:r>
              <a:rPr lang="en-US" sz="4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You are not allowed to write any more of a unit test than is sufficient to fail; and compilation failures are failures.</a:t>
            </a:r>
            <a:endParaRPr lang="en-US" sz="4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454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bg1"/>
                </a:solidFill>
                <a:cs typeface="Arial" pitchFamily="34" charset="0"/>
              </a:rPr>
              <a:t>RULE </a:t>
            </a:r>
            <a:r>
              <a:rPr lang="en-US" b="1" dirty="0" smtClean="0">
                <a:solidFill>
                  <a:schemeClr val="bg1"/>
                </a:solidFill>
                <a:cs typeface="Arial" pitchFamily="34" charset="0"/>
              </a:rPr>
              <a:t>#3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743200"/>
          </a:xfrm>
        </p:spPr>
        <p:txBody>
          <a:bodyPr/>
          <a:lstStyle/>
          <a:p>
            <a:r>
              <a:rPr lang="en-US" sz="4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You are not allowed to write any more production code than is sufficient to pass the one failing test.</a:t>
            </a:r>
            <a:endParaRPr lang="en-US" sz="4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3503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9393"/>
                </a:solidFill>
                <a:cs typeface="Arial" pitchFamily="34" charset="0"/>
              </a:rPr>
              <a:t>TDD </a:t>
            </a:r>
            <a:r>
              <a:rPr lang="en-US" b="1" dirty="0">
                <a:solidFill>
                  <a:srgbClr val="00585F"/>
                </a:solidFill>
                <a:cs typeface="Arial" pitchFamily="34" charset="0"/>
              </a:rPr>
              <a:t>IN PRACTICE</a:t>
            </a:r>
            <a:endParaRPr lang="en-US" dirty="0"/>
          </a:p>
        </p:txBody>
      </p:sp>
      <p:pic>
        <p:nvPicPr>
          <p:cNvPr id="1026" name="Picture 2" descr="C:\Users\Robert\Desktop\TDD presentation\RedGreenRefact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101" y="1676400"/>
            <a:ext cx="7147941" cy="4230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9930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9393"/>
                </a:solidFill>
                <a:cs typeface="Arial" pitchFamily="34" charset="0"/>
              </a:rPr>
              <a:t>SAY </a:t>
            </a:r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WHAT?</a:t>
            </a:r>
            <a:endParaRPr lang="en-US" dirty="0"/>
          </a:p>
        </p:txBody>
      </p:sp>
      <p:pic>
        <p:nvPicPr>
          <p:cNvPr id="5122" name="Picture 2" descr="C:\Users\Robert\Desktop\TDD presentation\tdd_cycl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1912" y="1295400"/>
            <a:ext cx="4036088" cy="4919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3709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-76200"/>
            <a:ext cx="9220200" cy="708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876800" y="1600200"/>
            <a:ext cx="1981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Lucida Console" pitchFamily="49" charset="0"/>
              </a:rPr>
              <a:t>Let’s see some code</a:t>
            </a:r>
            <a:endParaRPr lang="en-US" sz="4000" dirty="0">
              <a:solidFill>
                <a:schemeClr val="bg1"/>
              </a:solidFill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516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753600" cy="732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276600" y="219075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The Bowling Game</a:t>
            </a:r>
            <a:endParaRPr lang="en-US" sz="4000" dirty="0">
              <a:solidFill>
                <a:schemeClr val="bg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774171"/>
              </p:ext>
            </p:extLst>
          </p:nvPr>
        </p:nvGraphicFramePr>
        <p:xfrm>
          <a:off x="76200" y="5478462"/>
          <a:ext cx="92964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5" imgW="7094520" imgH="734760" progId="Visio.Drawing.5">
                  <p:embed/>
                </p:oleObj>
              </mc:Choice>
              <mc:Fallback>
                <p:oleObj name="VISIO" r:id="rId5" imgW="7094520" imgH="73476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5478462"/>
                        <a:ext cx="92964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69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Test code is just as important as production code and should be shown the same level of respect and professionalism. </a:t>
            </a:r>
          </a:p>
          <a:p>
            <a:pPr lvl="1"/>
            <a:endParaRPr lang="en-US" dirty="0">
              <a:latin typeface="Lucida Console" pitchFamily="49" charset="0"/>
            </a:endParaRPr>
          </a:p>
        </p:txBody>
      </p:sp>
      <p:pic>
        <p:nvPicPr>
          <p:cNvPr id="4099" name="Picture 3" descr="C:\Users\Robert\Desktop\TDD presentation\bonu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24"/>
            <a:ext cx="2226837" cy="1504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256913"/>
            <a:ext cx="2743200" cy="198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1677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609600"/>
            <a:ext cx="6324600" cy="838199"/>
          </a:xfrm>
        </p:spPr>
        <p:txBody>
          <a:bodyPr>
            <a:noAutofit/>
          </a:bodyPr>
          <a:lstStyle/>
          <a:p>
            <a:pPr algn="l">
              <a:lnSpc>
                <a:spcPts val="5200"/>
              </a:lnSpc>
            </a:pPr>
            <a:r>
              <a:rPr lang="en-US" sz="9600" b="1" spc="-300" dirty="0" smtClean="0">
                <a:solidFill>
                  <a:srgbClr val="00585F"/>
                </a:solidFill>
                <a:cs typeface="Arial" pitchFamily="34" charset="0"/>
              </a:rPr>
              <a:t>THANK </a:t>
            </a:r>
            <a:r>
              <a:rPr lang="en-US" sz="9600" b="1" spc="-300" dirty="0" smtClean="0">
                <a:solidFill>
                  <a:srgbClr val="009393"/>
                </a:solidFill>
                <a:cs typeface="Arial" pitchFamily="34" charset="0"/>
              </a:rPr>
              <a:t>YOU!</a:t>
            </a:r>
            <a:endParaRPr lang="en-US" sz="9600" b="1" spc="-200" dirty="0">
              <a:solidFill>
                <a:srgbClr val="009393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1524000"/>
            <a:ext cx="21643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spc="-30" dirty="0" smtClean="0">
                <a:solidFill>
                  <a:srgbClr val="009393"/>
                </a:solidFill>
                <a:latin typeface="Arial" pitchFamily="34" charset="0"/>
                <a:cs typeface="Arial" pitchFamily="34" charset="0"/>
              </a:rPr>
              <a:t>Any Questions?</a:t>
            </a:r>
            <a:endParaRPr lang="en-US" sz="2000" spc="-30" dirty="0">
              <a:solidFill>
                <a:srgbClr val="00CCE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200400"/>
            <a:ext cx="4286250" cy="296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3382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762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WHY </a:t>
            </a:r>
            <a:r>
              <a:rPr lang="en-US" b="1" dirty="0" smtClean="0">
                <a:solidFill>
                  <a:srgbClr val="009393"/>
                </a:solidFill>
                <a:cs typeface="Arial" pitchFamily="34" charset="0"/>
              </a:rPr>
              <a:t>TDD</a:t>
            </a:r>
            <a:r>
              <a:rPr lang="en-US" b="1" dirty="0">
                <a:solidFill>
                  <a:srgbClr val="00585F"/>
                </a:solidFill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5930900"/>
            <a:ext cx="8686800" cy="469900"/>
          </a:xfrm>
        </p:spPr>
        <p:txBody>
          <a:bodyPr/>
          <a:lstStyle/>
          <a:p>
            <a:r>
              <a:rPr lang="en-US" sz="20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We need a way to find defects earlier on in the development cycle..</a:t>
            </a:r>
            <a:endParaRPr lang="en-US" sz="2000" dirty="0">
              <a:solidFill>
                <a:srgbClr val="00585F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/>
          </a:p>
        </p:txBody>
      </p:sp>
      <p:pic>
        <p:nvPicPr>
          <p:cNvPr id="1026" name="Picture 2" descr="C:\Users\Robert\Desktop\TDD presentation\AgileValueGrap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43000"/>
            <a:ext cx="6934200" cy="4715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7019925" y="3352800"/>
            <a:ext cx="1057275" cy="609600"/>
          </a:xfrm>
          <a:prstGeom prst="ellipse">
            <a:avLst/>
          </a:prstGeom>
          <a:noFill/>
          <a:ln w="3175">
            <a:solidFill>
              <a:srgbClr val="FF0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75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9393"/>
                </a:solidFill>
                <a:cs typeface="Arial" pitchFamily="34" charset="0"/>
              </a:rPr>
              <a:t>TDD</a:t>
            </a:r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 REDUCES DEBUG TIME</a:t>
            </a:r>
            <a:endParaRPr lang="en-US" dirty="0"/>
          </a:p>
        </p:txBody>
      </p:sp>
      <p:pic>
        <p:nvPicPr>
          <p:cNvPr id="4" name="Picture 2" descr="C:\Users\Robert\Desktop\TDD presentation\smashedComputer-1024x79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19200"/>
            <a:ext cx="6237909" cy="4867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259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9393"/>
                </a:solidFill>
                <a:cs typeface="Arial" pitchFamily="34" charset="0"/>
              </a:rPr>
              <a:t>TESTS</a:t>
            </a:r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 = </a:t>
            </a:r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CODE EXAMPLES</a:t>
            </a:r>
            <a:endParaRPr lang="en-US" dirty="0"/>
          </a:p>
        </p:txBody>
      </p:sp>
      <p:pic>
        <p:nvPicPr>
          <p:cNvPr id="1026" name="Picture 2" descr="C:\Users\Robert\Desktop\TDD presentation\WTF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50785"/>
            <a:ext cx="7543800" cy="5150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408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NO </a:t>
            </a:r>
            <a:r>
              <a:rPr lang="en-US" b="1" dirty="0" smtClean="0">
                <a:solidFill>
                  <a:srgbClr val="009393"/>
                </a:solidFill>
                <a:cs typeface="Arial" pitchFamily="34" charset="0"/>
              </a:rPr>
              <a:t>TDD</a:t>
            </a:r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 = NO VELOC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85800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The more complex our code becomes, the longer it takes to make changes or add new features.</a:t>
            </a:r>
            <a:endParaRPr lang="en-US" sz="2000" dirty="0">
              <a:solidFill>
                <a:srgbClr val="00585F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/>
          </a:p>
        </p:txBody>
      </p:sp>
      <p:pic>
        <p:nvPicPr>
          <p:cNvPr id="4098" name="Picture 2" descr="C:\Users\Robert\Desktop\TDD presentation\complexit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514600"/>
            <a:ext cx="4518025" cy="3521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 rot="16200000">
            <a:off x="1674019" y="3946096"/>
            <a:ext cx="13763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Complexit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191000" y="56504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Time </a:t>
            </a:r>
            <a:r>
              <a:rPr lang="en-US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2247900" y="5668357"/>
            <a:ext cx="676275" cy="4571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6553200" y="2609850"/>
            <a:ext cx="600075" cy="2476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914400" y="5997670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asy to change</a:t>
            </a:r>
            <a:endParaRPr 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86600" y="2438400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Hard to change</a:t>
            </a:r>
            <a:endParaRPr 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0249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9393"/>
                </a:solidFill>
                <a:cs typeface="Arial" pitchFamily="34" charset="0"/>
              </a:rPr>
              <a:t>TDD</a:t>
            </a:r>
            <a:r>
              <a:rPr lang="en-US" b="1" dirty="0">
                <a:solidFill>
                  <a:srgbClr val="00585F"/>
                </a:solidFill>
                <a:cs typeface="Arial" pitchFamily="34" charset="0"/>
              </a:rPr>
              <a:t> </a:t>
            </a:r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PROTECTS US FROM OURSEL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00585F"/>
                </a:solidFill>
                <a:latin typeface="Arial" pitchFamily="34" charset="0"/>
                <a:cs typeface="Arial" pitchFamily="34" charset="0"/>
              </a:rPr>
              <a:t>Automated tests remind us when we inadvertently screw up part of the code.  No matter how significant.</a:t>
            </a:r>
            <a:endParaRPr lang="en-US" sz="2000" dirty="0">
              <a:solidFill>
                <a:srgbClr val="00585F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2590800"/>
            <a:ext cx="4781550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0866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9393"/>
                </a:solidFill>
                <a:cs typeface="Arial" pitchFamily="34" charset="0"/>
              </a:rPr>
              <a:t>TDD</a:t>
            </a:r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 EMPOWERS </a:t>
            </a:r>
            <a:r>
              <a:rPr lang="en-US" b="1" i="1" dirty="0" smtClean="0">
                <a:solidFill>
                  <a:srgbClr val="00585F"/>
                </a:solidFill>
                <a:cs typeface="Arial" pitchFamily="34" charset="0"/>
              </a:rPr>
              <a:t>YOU</a:t>
            </a:r>
            <a:endParaRPr lang="en-US" b="1" i="1" dirty="0"/>
          </a:p>
        </p:txBody>
      </p:sp>
      <p:pic>
        <p:nvPicPr>
          <p:cNvPr id="9221" name="Picture 5" descr="C:\Users\Robert\Desktop\TDD presentation\no-fea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0514" y="1524000"/>
            <a:ext cx="5624286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2357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585F"/>
                </a:solidFill>
                <a:cs typeface="Arial" pitchFamily="34" charset="0"/>
              </a:rPr>
              <a:t>THE THREE RULES OF </a:t>
            </a:r>
            <a:r>
              <a:rPr lang="en-US" b="1" dirty="0" smtClean="0">
                <a:solidFill>
                  <a:srgbClr val="009393"/>
                </a:solidFill>
                <a:cs typeface="Arial" pitchFamily="34" charset="0"/>
              </a:rPr>
              <a:t>TDD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276600"/>
            <a:ext cx="4048125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835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bg1"/>
                </a:solidFill>
                <a:cs typeface="Arial" pitchFamily="34" charset="0"/>
              </a:rPr>
              <a:t>RULE  # 1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133600"/>
          </a:xfrm>
        </p:spPr>
        <p:txBody>
          <a:bodyPr/>
          <a:lstStyle/>
          <a:p>
            <a:r>
              <a:rPr lang="en-US" sz="4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You are not allowed to write any production code unless it is to make failing unit tests pass.</a:t>
            </a:r>
            <a:endParaRPr lang="en-US" sz="4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 smtClean="0"/>
          </a:p>
        </p:txBody>
      </p:sp>
      <p:pic>
        <p:nvPicPr>
          <p:cNvPr id="2050" name="Picture 2" descr="C:\Users\Robert\Desktop\TDD presentation\apple-number-one-in-phone-sales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114800"/>
            <a:ext cx="2381250" cy="249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3290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8</TotalTime>
  <Words>434</Words>
  <Application>Microsoft Office PowerPoint</Application>
  <PresentationFormat>On-screen Show (4:3)</PresentationFormat>
  <Paragraphs>70</Paragraphs>
  <Slides>17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Office Theme</vt:lpstr>
      <vt:lpstr>VISIO</vt:lpstr>
      <vt:lpstr>TEST DRIVEN DEVELOPMENT</vt:lpstr>
      <vt:lpstr>WHY TDD?</vt:lpstr>
      <vt:lpstr>TDD REDUCES DEBUG TIME</vt:lpstr>
      <vt:lpstr>TESTS = CODE EXAMPLES</vt:lpstr>
      <vt:lpstr>NO TDD = NO VELOCITY</vt:lpstr>
      <vt:lpstr>TDD PROTECTS US FROM OURSELVES</vt:lpstr>
      <vt:lpstr>TDD EMPOWERS YOU</vt:lpstr>
      <vt:lpstr>THE THREE RULES OF TDD</vt:lpstr>
      <vt:lpstr>RULE  # 1</vt:lpstr>
      <vt:lpstr>RULE #2</vt:lpstr>
      <vt:lpstr>RULE #3</vt:lpstr>
      <vt:lpstr>TDD IN PRACTICE</vt:lpstr>
      <vt:lpstr>SAY WHAT?</vt:lpstr>
      <vt:lpstr>PowerPoint Presentation</vt:lpstr>
      <vt:lpstr>PowerPoint Presentation</vt:lpstr>
      <vt:lpstr>PowerPoint Presentation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bert</dc:creator>
  <cp:lastModifiedBy>Robert</cp:lastModifiedBy>
  <cp:revision>43</cp:revision>
  <dcterms:created xsi:type="dcterms:W3CDTF">2011-09-06T09:59:58Z</dcterms:created>
  <dcterms:modified xsi:type="dcterms:W3CDTF">2011-09-09T01:58:49Z</dcterms:modified>
</cp:coreProperties>
</file>